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285.3pt" o:ole="">
            <v:imagedata r:id="rId7" o:title=""/>
          </v:shape>
          <o:OLEObject Type="Embed" ProgID="Visio.Drawing.15" ShapeID="_x0000_i1025" DrawAspect="Content" ObjectID="_1496657169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240091">
              <w:rPr>
                <w:u w:val="single"/>
              </w:rPr>
              <w:t>idUsuario</w:t>
            </w:r>
            <w:proofErr w:type="spellEnd"/>
            <w:r w:rsidRPr="00240091">
              <w:rPr>
                <w:u w:val="single"/>
              </w:rPr>
              <w:t xml:space="preserve"> </w:t>
            </w:r>
          </w:p>
          <w:p w:rsidR="00747DE0" w:rsidRDefault="00747DE0" w:rsidP="00874DC9">
            <w:pPr>
              <w:suppressAutoHyphens w:val="0"/>
            </w:pPr>
            <w:proofErr w:type="spellStart"/>
            <w:r>
              <w:t>fechaCreacion</w:t>
            </w:r>
            <w:proofErr w:type="spellEnd"/>
          </w:p>
          <w:p w:rsidR="000A65B3" w:rsidRDefault="000A65B3" w:rsidP="00874DC9">
            <w:pPr>
              <w:suppressAutoHyphens w:val="0"/>
            </w:pPr>
            <w:proofErr w:type="spellStart"/>
            <w:r>
              <w:t>nombreUsuario</w:t>
            </w:r>
            <w:proofErr w:type="spellEnd"/>
          </w:p>
          <w:p w:rsidR="000A65B3" w:rsidRDefault="000A65B3" w:rsidP="00874DC9">
            <w:pPr>
              <w:suppressAutoHyphens w:val="0"/>
            </w:pPr>
            <w:r>
              <w:t>contraseña</w:t>
            </w:r>
          </w:p>
          <w:p w:rsidR="00747DE0" w:rsidRPr="00747DE0" w:rsidRDefault="000E5F91" w:rsidP="00874DC9">
            <w:pPr>
              <w:suppressAutoHyphens w:val="0"/>
            </w:pPr>
            <w:r>
              <w:t>E</w:t>
            </w:r>
            <w:r w:rsidR="00747DE0">
              <w:t>stado</w:t>
            </w:r>
            <w:r>
              <w:t>: [</w:t>
            </w:r>
            <w:proofErr w:type="spellStart"/>
            <w:r>
              <w:t>Activo|Inactivo</w:t>
            </w:r>
            <w:proofErr w:type="spellEnd"/>
            <w:r>
              <w:t>]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Emprendedor</w:t>
            </w:r>
            <w:proofErr w:type="spellEnd"/>
          </w:p>
          <w:p w:rsidR="00747DE0" w:rsidRDefault="00747DE0" w:rsidP="00240091">
            <w:pPr>
              <w:suppressAutoHyphens w:val="0"/>
            </w:pPr>
            <w:proofErr w:type="spellStart"/>
            <w:r w:rsidRPr="00747DE0">
              <w:t>idUsuario</w:t>
            </w:r>
            <w:proofErr w:type="spellEnd"/>
          </w:p>
          <w:p w:rsidR="00747DE0" w:rsidRDefault="00747DE0" w:rsidP="00240091">
            <w:pPr>
              <w:suppressAutoHyphens w:val="0"/>
            </w:pPr>
            <w:proofErr w:type="spellStart"/>
            <w:r>
              <w:t>fechaAprobaci</w:t>
            </w:r>
            <w:r w:rsidR="000A65B3">
              <w:t>ó</w:t>
            </w:r>
            <w:r>
              <w:t>n</w:t>
            </w:r>
            <w:proofErr w:type="spellEnd"/>
          </w:p>
          <w:p w:rsidR="000E5F91" w:rsidRDefault="00747DE0" w:rsidP="000E5F91">
            <w:pPr>
              <w:suppressAutoHyphens w:val="0"/>
            </w:pPr>
            <w:r>
              <w:t>estado</w:t>
            </w:r>
          </w:p>
          <w:p w:rsidR="000E5F91" w:rsidRPr="00747DE0" w:rsidRDefault="000E5F91" w:rsidP="000E5F91">
            <w:pPr>
              <w:suppressAutoHyphens w:val="0"/>
            </w:pPr>
            <w:r>
              <w:t>reputación</w:t>
            </w:r>
            <w:bookmarkStart w:id="0" w:name="_GoBack"/>
            <w:bookmarkEnd w:id="0"/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ConjuntoDatos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 w:rsidRPr="00747DE0">
              <w:t>idUsuario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>
              <w:t>fechaConjuntoDatos</w:t>
            </w:r>
            <w:proofErr w:type="spellEnd"/>
          </w:p>
          <w:p w:rsidR="00747DE0" w:rsidRDefault="000A65B3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t>Apellido</w:t>
            </w:r>
          </w:p>
          <w:p w:rsidR="00747DE0" w:rsidRDefault="00747DE0" w:rsidP="00747DE0">
            <w:pPr>
              <w:suppressAutoHyphens w:val="0"/>
            </w:pPr>
            <w:r>
              <w:lastRenderedPageBreak/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t>CUIT</w:t>
            </w:r>
          </w:p>
          <w:p w:rsidR="00747DE0" w:rsidRDefault="00747DE0" w:rsidP="00874DC9">
            <w:pPr>
              <w:suppressAutoHyphens w:val="0"/>
            </w:pPr>
          </w:p>
          <w:p w:rsidR="00747DE0" w:rsidRDefault="00747DE0" w:rsidP="00874DC9">
            <w:pPr>
              <w:suppressAutoHyphens w:val="0"/>
              <w:rPr>
                <w:b/>
              </w:rPr>
            </w:pP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ConjuntoDatos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 w:rsidRPr="00747DE0">
              <w:t>idEmprendedor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>
              <w:t>fechaConjuntoDatos</w:t>
            </w:r>
            <w:proofErr w:type="spellEnd"/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874DC9">
              <w:rPr>
                <w:u w:val="single"/>
              </w:rPr>
              <w:t>idInversion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Usuari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Emprendimient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Emprendimient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 w:rsidRPr="000D6DED">
              <w:t>idCategoria</w:t>
            </w:r>
            <w:proofErr w:type="spellEnd"/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0E5F91" w:rsidRDefault="000E5F91" w:rsidP="00874DC9">
            <w:pPr>
              <w:suppressAutoHyphens w:val="0"/>
            </w:pPr>
            <w:r>
              <w:t>Estado:  [</w:t>
            </w:r>
            <w:proofErr w:type="spellStart"/>
            <w:r>
              <w:t>Abierto|Finalizado|Cancelado</w:t>
            </w:r>
            <w:proofErr w:type="spellEnd"/>
            <w:r>
              <w:t>]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proofErr w:type="spellStart"/>
            <w:r w:rsidRPr="000D6DED">
              <w:rPr>
                <w:b/>
              </w:rPr>
              <w:t>Categorias</w:t>
            </w:r>
            <w:proofErr w:type="spellEnd"/>
            <w:r w:rsidRPr="000D6DED">
              <w:rPr>
                <w:b/>
              </w:rPr>
              <w:t>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nombre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descripcionCategoria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omentari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idComentararioAnterior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textoComentario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Descriptor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idEmprendimient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tipoRecurs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rutaRecurso</w:t>
            </w:r>
            <w:proofErr w:type="spellEnd"/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1C7B" w:rsidRDefault="00271C7B">
      <w:r>
        <w:separator/>
      </w:r>
    </w:p>
  </w:endnote>
  <w:endnote w:type="continuationSeparator" w:id="0">
    <w:p w:rsidR="00271C7B" w:rsidRDefault="00271C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0E5F91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0E5F91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1C7B" w:rsidRDefault="00271C7B">
      <w:r>
        <w:separator/>
      </w:r>
    </w:p>
  </w:footnote>
  <w:footnote w:type="continuationSeparator" w:id="0">
    <w:p w:rsidR="00271C7B" w:rsidRDefault="00271C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7pt;height:66.1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6657170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0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840B1"/>
    <w:rsid w:val="000A65B3"/>
    <w:rsid w:val="000D6DED"/>
    <w:rsid w:val="000E5F91"/>
    <w:rsid w:val="00230445"/>
    <w:rsid w:val="00240091"/>
    <w:rsid w:val="00271C7B"/>
    <w:rsid w:val="00276758"/>
    <w:rsid w:val="002C7911"/>
    <w:rsid w:val="0034079A"/>
    <w:rsid w:val="00345DD2"/>
    <w:rsid w:val="003E1AD1"/>
    <w:rsid w:val="00436DD2"/>
    <w:rsid w:val="00473C3F"/>
    <w:rsid w:val="00574DE7"/>
    <w:rsid w:val="005F2D64"/>
    <w:rsid w:val="006168FC"/>
    <w:rsid w:val="0070040B"/>
    <w:rsid w:val="00747DE0"/>
    <w:rsid w:val="00794D89"/>
    <w:rsid w:val="007C5223"/>
    <w:rsid w:val="00874DC9"/>
    <w:rsid w:val="0088070C"/>
    <w:rsid w:val="00904727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367FA"/>
    <w:rsid w:val="00C910AF"/>
    <w:rsid w:val="00D8223C"/>
    <w:rsid w:val="00D9182B"/>
    <w:rsid w:val="00DC4567"/>
    <w:rsid w:val="00DF50CE"/>
    <w:rsid w:val="00E14CEE"/>
    <w:rsid w:val="00E607DA"/>
    <w:rsid w:val="00F5379D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5</Pages>
  <Words>266</Words>
  <Characters>1468</Characters>
  <Application>Microsoft Office Word</Application>
  <DocSecurity>0</DocSecurity>
  <Lines>12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13</cp:revision>
  <dcterms:created xsi:type="dcterms:W3CDTF">2015-06-10T19:28:00Z</dcterms:created>
  <dcterms:modified xsi:type="dcterms:W3CDTF">2015-06-24T16:19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